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667B92" w:rsidRDefault="00667B92">
      <w:r>
        <w:tab/>
      </w:r>
      <w:r>
        <w:tab/>
      </w:r>
      <w:r>
        <w:tab/>
      </w:r>
      <w:r>
        <w:tab/>
      </w:r>
    </w:p>
    <w:p w:rsidR="00121BEF" w:rsidRPr="00667B92" w:rsidRDefault="009C141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65B0207" wp14:editId="1C69C15A">
                <wp:simplePos x="0" y="0"/>
                <wp:positionH relativeFrom="margin">
                  <wp:align>left</wp:align>
                </wp:positionH>
                <wp:positionV relativeFrom="paragraph">
                  <wp:posOffset>4314190</wp:posOffset>
                </wp:positionV>
                <wp:extent cx="962025" cy="475615"/>
                <wp:effectExtent l="0" t="0" r="9525" b="63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5B0207" id="_x0000_t202" coordsize="21600,21600" o:spt="202" path="m,l,21600r21600,l21600,xe">
                <v:stroke joinstyle="miter"/>
                <v:path gradientshapeok="t" o:connecttype="rect"/>
              </v:shapetype>
              <v:shape id="Text Box 98" o:spid="_x0000_s1026" type="#_x0000_t202" style="position:absolute;margin-left:0;margin-top:339.7pt;width:75.75pt;height:37.4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0HzgQIAAA8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E926A8D" wp14:editId="520E92B7">
                <wp:simplePos x="0" y="0"/>
                <wp:positionH relativeFrom="margin">
                  <wp:align>left</wp:align>
                </wp:positionH>
                <wp:positionV relativeFrom="paragraph">
                  <wp:posOffset>3039110</wp:posOffset>
                </wp:positionV>
                <wp:extent cx="962025" cy="392430"/>
                <wp:effectExtent l="0" t="0" r="9525" b="762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24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26A8D" id="Text Box 96" o:spid="_x0000_s1027" type="#_x0000_t202" style="position:absolute;margin-left:0;margin-top:239.3pt;width:75.75pt;height:30.9pt;z-index:25167155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141F5B1D" wp14:editId="11F718D7">
                <wp:simplePos x="0" y="0"/>
                <wp:positionH relativeFrom="margin">
                  <wp:align>left</wp:align>
                </wp:positionH>
                <wp:positionV relativeFrom="paragraph">
                  <wp:posOffset>1976755</wp:posOffset>
                </wp:positionV>
                <wp:extent cx="962025" cy="565785"/>
                <wp:effectExtent l="0" t="0" r="9525" b="5715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65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C141F" w:rsidRPr="00020509" w:rsidRDefault="009C141F" w:rsidP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PERSONEL İŞLERİ 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F5B1D" id="Text Box 95" o:spid="_x0000_s1028" type="#_x0000_t202" style="position:absolute;margin-left:0;margin-top:155.65pt;width:75.75pt;height:44.55pt;z-index:25167052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" stroked="f">
                <v:textbox>
                  <w:txbxContent>
                    <w:p w:rsidR="009C141F" w:rsidRPr="00020509" w:rsidRDefault="009C141F" w:rsidP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PERSONEL İŞLERİ 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F80B783" wp14:editId="180CFA67">
                <wp:simplePos x="0" y="0"/>
                <wp:positionH relativeFrom="margin">
                  <wp:align>left</wp:align>
                </wp:positionH>
                <wp:positionV relativeFrom="paragraph">
                  <wp:posOffset>882015</wp:posOffset>
                </wp:positionV>
                <wp:extent cx="962025" cy="398780"/>
                <wp:effectExtent l="0" t="0" r="9525" b="127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398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9C141F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0B783" id="Metin Kutusu 2" o:spid="_x0000_s1029" type="#_x0000_t202" style="position:absolute;margin-left:0;margin-top:69.45pt;width:75.75pt;height:31.4pt;z-index:25166848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" stroked="f">
                <v:textbox>
                  <w:txbxContent>
                    <w:p w:rsidR="00020509" w:rsidRPr="00020509" w:rsidRDefault="009C141F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349CD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margin-left:117.25pt;margin-top:12.7pt;width:222.9pt;height:368.85pt;z-index:251686912;mso-position-horizontal-relative:text;mso-position-vertical-relative:text">
            <v:imagedata r:id="rId7" o:title=""/>
          </v:shape>
          <o:OLEObject Type="Embed" ProgID="Visio.Drawing.15" ShapeID="_x0000_s1031" DrawAspect="Content" ObjectID="_1728391326" r:id="rId8"/>
        </w:object>
      </w:r>
      <w:r w:rsidR="00667B92">
        <w:tab/>
      </w:r>
      <w:r w:rsidR="00667B92">
        <w:tab/>
      </w:r>
      <w:r w:rsidR="00667B92">
        <w:tab/>
      </w:r>
      <w:r w:rsidR="00667B92">
        <w:tab/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44EF04C7" wp14:editId="20972B73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EF04C7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Wzz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Dd&#10;HCNJeuDogY0OXasRJXHh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Fx+&#10;VNdG0UfQhVFAGzAM9wksOmW+YjTAbFbYftkRwzASbyVoq0iyzA9z2GT5IoWNObdszi1ENgBVYYfR&#10;tLxx0wWw04ZvO4h0VPMV6LHmQSpeuFNWBxXD/IWaDneFH/DzffD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als8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626A967E" wp14:editId="2E1C5710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Arş. Gör. Kadrosuna Atanm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26A967E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juuFCY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Arş. Gör. Kadrosuna Atanm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044BAE3" wp14:editId="37C2412D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44BAE3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24B235B" wp14:editId="079822E5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4B235B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l/5ghg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QW&#10;J3VtFX0CXRgFtAHDcJ/AolXmC0Y9zGaJ7ec9MQwj8UaCtvIky/wwh002naewMZeW7aWFyBqgSuww&#10;GpcbN14Ae234roVIJzXfgh4rHq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AYl/5g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727F4D95" wp14:editId="18D03548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6A1565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27F4D95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7Po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q48&#10;yGut2SMIw2qgDSiGBwUmnbZfMRrgctbYfdkSyzGSbxWIq8yKoAQfF8V8kcPCnlrWpxaiKEDV2GM0&#10;TW/89AJsjRWbDiId5HwFgmxElEpQ7pTVXsZwAWNN+8ci3PDTdfT68aStvgM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CJJ7Po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6A1565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698D138" wp14:editId="2F9EFE74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98D138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0/JyB4UCAAAa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19468F5" wp14:editId="358B370D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9468F5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C2&#10;/EJJ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38CBC278" wp14:editId="7BF0453D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8CBC278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1Ag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J&#10;kSI9UPTAR4+u9YjKM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8&#10;qK6NZo+gC6uBNyAfXhOYdNp+wWiAzqyx+7wjlmMk3yjQVpkVRWjluCjmyxwW9tyyObcQRQGqxh6j&#10;aXrjp/bfGSu2Hdx0VPNL0GMjolaCcKeoDiqG7otJHV6K0N7n6+j14z1bfwc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Bm&#10;g1Ag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4B9D3896" wp14:editId="69909D0B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9D3896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oPe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Oz/Ia63ZEwjDauANKIb7BBadtl8wGuBs1th93hLLMZJvFIirzApgH/loFPNFDoY99axPPURRSFVj&#10;j9G0vPXTBbA1Vmw6qHSQ8zUIshFRK0G5U1cAJRhw/iKo/V0RDvipHaN+3Gir7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AYzoPe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46001B1E" wp14:editId="0D1D2F4F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6001B1E" id="Text Box 97" o:spid="_x0000_s1039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1356360</wp:posOffset>
                </wp:positionV>
                <wp:extent cx="962025" cy="237490"/>
                <wp:effectExtent l="0" t="3810" r="0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94" o:spid="_x0000_s1040" type="#_x0000_t202" style="position:absolute;margin-left:-.05pt;margin-top:106.8pt;width:75.75pt;height:18.7pt;z-index:2516695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07"/>
        <w:gridCol w:w="722"/>
        <w:gridCol w:w="1172"/>
        <w:gridCol w:w="618"/>
        <w:gridCol w:w="616"/>
        <w:gridCol w:w="616"/>
        <w:gridCol w:w="616"/>
        <w:gridCol w:w="616"/>
        <w:gridCol w:w="616"/>
        <w:gridCol w:w="761"/>
      </w:tblGrid>
      <w:tr w:rsidR="0016461A" w:rsidRPr="00AC5EC9" w:rsidTr="005B272D">
        <w:tc>
          <w:tcPr>
            <w:tcW w:w="10086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667B92" w:rsidRDefault="00667B92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İLH</w:t>
            </w:r>
            <w:proofErr w:type="gramEnd"/>
            <w:r w:rsidR="00B45059">
              <w:rPr>
                <w:sz w:val="20"/>
              </w:rPr>
              <w:t>.00</w:t>
            </w:r>
            <w:r>
              <w:rPr>
                <w:sz w:val="20"/>
              </w:rPr>
              <w:t>9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>
            <w:pPr>
              <w:rPr>
                <w:sz w:val="20"/>
              </w:rPr>
            </w:pPr>
            <w:r w:rsidRPr="003A490C">
              <w:rPr>
                <w:sz w:val="20"/>
              </w:rPr>
              <w:t>Hizmet Birleştirme İşlemleri Süreci</w:t>
            </w:r>
          </w:p>
        </w:tc>
      </w:tr>
      <w:tr w:rsidR="00061B70" w:rsidRPr="00AC5EC9" w:rsidTr="00DB1A92">
        <w:trPr>
          <w:trHeight w:val="510"/>
        </w:trPr>
        <w:tc>
          <w:tcPr>
            <w:tcW w:w="3786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3A490C" w:rsidP="003A490C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061B70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6B024B" w:rsidRPr="00AC5EC9" w:rsidRDefault="009C141F">
            <w:pPr>
              <w:rPr>
                <w:sz w:val="20"/>
              </w:rPr>
            </w:pPr>
            <w:r>
              <w:rPr>
                <w:sz w:val="20"/>
              </w:rPr>
              <w:t>Hizmet Sürelerinin Birleştirilmesi</w:t>
            </w:r>
          </w:p>
        </w:tc>
      </w:tr>
      <w:tr w:rsidR="00056CC4" w:rsidRPr="00AC5EC9" w:rsidTr="00DB1A92">
        <w:trPr>
          <w:trHeight w:val="992"/>
        </w:trPr>
        <w:tc>
          <w:tcPr>
            <w:tcW w:w="3786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056CC4" w:rsidRPr="00AC5EC9" w:rsidRDefault="009C141F" w:rsidP="009C141F">
            <w:pPr>
              <w:rPr>
                <w:sz w:val="20"/>
              </w:rPr>
            </w:pPr>
            <w:r w:rsidRPr="009C141F">
              <w:rPr>
                <w:color w:val="000000"/>
                <w:sz w:val="18"/>
                <w:szCs w:val="18"/>
              </w:rPr>
              <w:t>24/05/1983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</w:t>
            </w:r>
            <w:r w:rsidR="00B45059">
              <w:rPr>
                <w:color w:val="000000"/>
                <w:sz w:val="18"/>
                <w:szCs w:val="18"/>
              </w:rPr>
              <w:t xml:space="preserve">tarihli ve </w:t>
            </w:r>
            <w:r>
              <w:rPr>
                <w:color w:val="000000"/>
                <w:sz w:val="18"/>
                <w:szCs w:val="18"/>
              </w:rPr>
              <w:t>2829</w:t>
            </w:r>
            <w:r w:rsidR="00B45059">
              <w:rPr>
                <w:color w:val="000000"/>
                <w:sz w:val="18"/>
                <w:szCs w:val="18"/>
              </w:rPr>
              <w:t xml:space="preserve"> sayılı </w:t>
            </w:r>
            <w:r>
              <w:rPr>
                <w:color w:val="000000"/>
                <w:sz w:val="18"/>
                <w:szCs w:val="18"/>
              </w:rPr>
              <w:t>SGK Kanunu</w:t>
            </w:r>
          </w:p>
        </w:tc>
      </w:tr>
      <w:tr w:rsidR="00056CC4" w:rsidRPr="00AC5EC9" w:rsidTr="00DB1A92">
        <w:trPr>
          <w:trHeight w:val="978"/>
        </w:trPr>
        <w:tc>
          <w:tcPr>
            <w:tcW w:w="3786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Pr="005B272D" w:rsidRDefault="00C81A99" w:rsidP="007F7B0A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333B0">
            <w:pPr>
              <w:rPr>
                <w:sz w:val="20"/>
              </w:rPr>
            </w:pPr>
            <w:r>
              <w:rPr>
                <w:sz w:val="20"/>
              </w:rPr>
              <w:t>Talep edilmesi durumunda</w:t>
            </w: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rPr>
          <w:trHeight w:val="269"/>
        </w:trPr>
        <w:tc>
          <w:tcPr>
            <w:tcW w:w="3786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42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C81A99" w:rsidP="00C81A99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7F7B0A">
              <w:rPr>
                <w:bCs/>
                <w:color w:val="000000"/>
                <w:sz w:val="20"/>
                <w:szCs w:val="20"/>
              </w:rPr>
              <w:t>Hizmet Birleştirme Süreci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42678F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55" w:type="dxa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İhtiyaç Durumunda</w:t>
            </w:r>
          </w:p>
        </w:tc>
        <w:tc>
          <w:tcPr>
            <w:tcW w:w="624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7F7B0A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C34976" w:rsidP="00C34976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DB1A92"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42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55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4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E642FA">
        <w:trPr>
          <w:trHeight w:val="484"/>
        </w:trPr>
        <w:tc>
          <w:tcPr>
            <w:tcW w:w="3786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8"/>
        </w:trPr>
        <w:tc>
          <w:tcPr>
            <w:tcW w:w="3786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 w:rsidP="0016461A">
            <w:pPr>
              <w:rPr>
                <w:sz w:val="20"/>
              </w:rPr>
            </w:pPr>
            <w:r>
              <w:rPr>
                <w:sz w:val="20"/>
              </w:rPr>
              <w:t>Akademik ve İdari Personel</w:t>
            </w:r>
          </w:p>
        </w:tc>
      </w:tr>
      <w:tr w:rsidR="005B272D" w:rsidRPr="00AC5EC9" w:rsidTr="00E642FA">
        <w:trPr>
          <w:trHeight w:val="542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Tahakkuk, Personel Daire Başkanlığı</w:t>
            </w:r>
          </w:p>
        </w:tc>
      </w:tr>
      <w:tr w:rsidR="005B272D" w:rsidRPr="00AC5EC9" w:rsidTr="00E642FA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5B272D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 ve Dilekçe</w:t>
            </w:r>
          </w:p>
        </w:tc>
      </w:tr>
      <w:tr w:rsidR="005B272D" w:rsidRPr="00AC5EC9" w:rsidTr="00DB1A92">
        <w:trPr>
          <w:trHeight w:val="578"/>
        </w:trPr>
        <w:tc>
          <w:tcPr>
            <w:tcW w:w="3786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42678F" w:rsidRPr="00AC5EC9" w:rsidRDefault="007F7B0A">
            <w:pPr>
              <w:rPr>
                <w:sz w:val="20"/>
              </w:rPr>
            </w:pPr>
            <w:r>
              <w:rPr>
                <w:sz w:val="20"/>
              </w:rPr>
              <w:t>Hizmet Döküm Belgelerinin Birleştirilmesi</w:t>
            </w:r>
          </w:p>
        </w:tc>
      </w:tr>
      <w:tr w:rsidR="005B272D" w:rsidRPr="00AC5EC9" w:rsidTr="00DB1A92">
        <w:trPr>
          <w:trHeight w:val="559"/>
        </w:trPr>
        <w:tc>
          <w:tcPr>
            <w:tcW w:w="3786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300" w:type="dxa"/>
            <w:gridSpan w:val="9"/>
            <w:shd w:val="clear" w:color="auto" w:fill="auto"/>
          </w:tcPr>
          <w:p w:rsidR="00C34976" w:rsidRPr="00AC5EC9" w:rsidRDefault="007F7B0A" w:rsidP="007F7B0A">
            <w:pPr>
              <w:rPr>
                <w:sz w:val="20"/>
              </w:rPr>
            </w:pPr>
            <w:r>
              <w:rPr>
                <w:sz w:val="20"/>
              </w:rPr>
              <w:t>Sosyal Güvenlik Kurumu</w:t>
            </w: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1149" w:rsidRDefault="00AC1149">
      <w:r>
        <w:separator/>
      </w:r>
    </w:p>
  </w:endnote>
  <w:endnote w:type="continuationSeparator" w:id="0">
    <w:p w:rsidR="00AC1149" w:rsidRDefault="00AC11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F349CD" w:rsidTr="00E620D3">
      <w:trPr>
        <w:cantSplit/>
        <w:trHeight w:val="670"/>
      </w:trPr>
      <w:tc>
        <w:tcPr>
          <w:tcW w:w="3310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  <w:bookmarkStart w:id="0" w:name="_GoBack" w:colFirst="0" w:colLast="2"/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kan V. Prof. Dr. İbrahim KISAÇ</w:t>
          </w:r>
        </w:p>
      </w:tc>
      <w:tc>
        <w:tcPr>
          <w:tcW w:w="1620" w:type="dxa"/>
        </w:tcPr>
        <w:p w:rsidR="00F349CD" w:rsidRDefault="00F349CD" w:rsidP="00F349CD">
          <w:pPr>
            <w:pStyle w:val="stBilgi"/>
            <w:rPr>
              <w:i/>
              <w:iCs/>
              <w:sz w:val="16"/>
            </w:rPr>
          </w:pPr>
        </w:p>
      </w:tc>
    </w:tr>
    <w:bookmarkEnd w:id="0"/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1149" w:rsidRDefault="00AC1149">
      <w:r>
        <w:separator/>
      </w:r>
    </w:p>
  </w:footnote>
  <w:footnote w:type="continuationSeparator" w:id="0">
    <w:p w:rsidR="00AC1149" w:rsidRDefault="00AC11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A490C">
          <w:pPr>
            <w:pStyle w:val="stBilgi"/>
            <w:jc w:val="center"/>
            <w:rPr>
              <w:b/>
              <w:bCs/>
            </w:rPr>
          </w:pPr>
          <w:r w:rsidRPr="003A490C">
            <w:rPr>
              <w:b/>
              <w:bCs/>
              <w:sz w:val="28"/>
            </w:rPr>
            <w:t>Hizmet Birleştirme İşlemleri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A490C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İLH</w:t>
          </w:r>
          <w:proofErr w:type="gramEnd"/>
          <w:r>
            <w:rPr>
              <w:sz w:val="16"/>
            </w:rPr>
            <w:t>.009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0664EF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49CD" w:rsidRDefault="00F349CD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64EF"/>
    <w:rsid w:val="00067589"/>
    <w:rsid w:val="00086308"/>
    <w:rsid w:val="00104F3C"/>
    <w:rsid w:val="00121BEF"/>
    <w:rsid w:val="001333B0"/>
    <w:rsid w:val="00136C1B"/>
    <w:rsid w:val="0016461A"/>
    <w:rsid w:val="001D2376"/>
    <w:rsid w:val="001D2DCD"/>
    <w:rsid w:val="001D2E8F"/>
    <w:rsid w:val="002141AB"/>
    <w:rsid w:val="0025006D"/>
    <w:rsid w:val="00273556"/>
    <w:rsid w:val="002D4A29"/>
    <w:rsid w:val="003A490C"/>
    <w:rsid w:val="004062BE"/>
    <w:rsid w:val="0041164F"/>
    <w:rsid w:val="0042678F"/>
    <w:rsid w:val="004549D5"/>
    <w:rsid w:val="0049321C"/>
    <w:rsid w:val="004B0977"/>
    <w:rsid w:val="00502BD0"/>
    <w:rsid w:val="005251A0"/>
    <w:rsid w:val="00594547"/>
    <w:rsid w:val="005B272D"/>
    <w:rsid w:val="005E365B"/>
    <w:rsid w:val="00667B92"/>
    <w:rsid w:val="006853B2"/>
    <w:rsid w:val="006965CC"/>
    <w:rsid w:val="006A1565"/>
    <w:rsid w:val="006B024B"/>
    <w:rsid w:val="00723F34"/>
    <w:rsid w:val="007F7B0A"/>
    <w:rsid w:val="00843E65"/>
    <w:rsid w:val="008B41DA"/>
    <w:rsid w:val="008B5D65"/>
    <w:rsid w:val="009919F2"/>
    <w:rsid w:val="009C141F"/>
    <w:rsid w:val="009C6A7C"/>
    <w:rsid w:val="00A41EB5"/>
    <w:rsid w:val="00A53EC5"/>
    <w:rsid w:val="00AA5D5B"/>
    <w:rsid w:val="00AC1149"/>
    <w:rsid w:val="00AC5EC9"/>
    <w:rsid w:val="00B0612E"/>
    <w:rsid w:val="00B45059"/>
    <w:rsid w:val="00C34976"/>
    <w:rsid w:val="00C745A4"/>
    <w:rsid w:val="00C80F2F"/>
    <w:rsid w:val="00C81A99"/>
    <w:rsid w:val="00C94095"/>
    <w:rsid w:val="00C96DF3"/>
    <w:rsid w:val="00CD3BE9"/>
    <w:rsid w:val="00CE2308"/>
    <w:rsid w:val="00D13AF0"/>
    <w:rsid w:val="00D35282"/>
    <w:rsid w:val="00D62982"/>
    <w:rsid w:val="00DB1A92"/>
    <w:rsid w:val="00DB618F"/>
    <w:rsid w:val="00DF1594"/>
    <w:rsid w:val="00E079B5"/>
    <w:rsid w:val="00E620D3"/>
    <w:rsid w:val="00E642FA"/>
    <w:rsid w:val="00E96412"/>
    <w:rsid w:val="00EB27D7"/>
    <w:rsid w:val="00ED6866"/>
    <w:rsid w:val="00F349CD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502BD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2</Pages>
  <Words>133</Words>
  <Characters>117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9</cp:revision>
  <cp:lastPrinted>2003-08-30T09:32:00Z</cp:lastPrinted>
  <dcterms:created xsi:type="dcterms:W3CDTF">2019-10-09T12:11:00Z</dcterms:created>
  <dcterms:modified xsi:type="dcterms:W3CDTF">2022-10-27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